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AA23215" w14:textId="77777777" w:rsidR="00434C9F" w:rsidRDefault="00434C9F" w:rsidP="00434C9F">
      <w:r>
        <w:t>John Carroll</w:t>
      </w:r>
    </w:p>
    <w:p w14:paraId="2B681816" w14:textId="77777777" w:rsidR="00434C9F" w:rsidRDefault="00434C9F" w:rsidP="00434C9F">
      <w:r>
        <w:t xml:space="preserve">Comp 3700 </w:t>
      </w:r>
    </w:p>
    <w:p w14:paraId="5370D045" w14:textId="77777777" w:rsidR="00434C9F" w:rsidRPr="00434C9F" w:rsidRDefault="00434C9F" w:rsidP="00434C9F">
      <w:r>
        <w:t>Homework 2</w:t>
      </w:r>
    </w:p>
    <w:p w14:paraId="14A772CF" w14:textId="77777777" w:rsidR="00CD0BC4" w:rsidRDefault="00434C9F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 xml:space="preserve">1) Question 7.2 from your textbook (page 145). </w:t>
      </w:r>
    </w:p>
    <w:p w14:paraId="4B53F7B6" w14:textId="0F2FA9E6" w:rsidR="00CD0BC4" w:rsidRPr="00CD0BC4" w:rsidRDefault="00F81D25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a</w:t>
      </w:r>
      <w:r w:rsidRPr="00F81D25">
        <w:rPr>
          <w:rFonts w:ascii="Times New Roman" w:hAnsi="Times New Roman" w:cs="Times New Roman"/>
          <w:lang w:val="en-US"/>
        </w:rPr>
        <w:t>)</w:t>
      </w:r>
      <w:r w:rsidRPr="00BA7F2D">
        <w:rPr>
          <w:rFonts w:ascii="Times New Roman" w:hAnsi="Times New Roman" w:cs="Times New Roman"/>
          <w:lang w:val="en-US"/>
        </w:rPr>
        <w:t xml:space="preserve"> </w:t>
      </w:r>
      <w:r w:rsidR="00CD0BC4" w:rsidRPr="00BA7F2D">
        <w:rPr>
          <w:rFonts w:ascii="Times New Roman" w:hAnsi="Times New Roman" w:cs="Times New Roman"/>
          <w:lang w:val="en-US"/>
        </w:rPr>
        <w:t>Actors:</w:t>
      </w:r>
    </w:p>
    <w:p w14:paraId="64349877" w14:textId="309A21F5" w:rsidR="00CD0BC4" w:rsidRPr="00BA7F2D" w:rsidRDefault="00CD0BC4" w:rsidP="00BA7F2D">
      <w:pPr>
        <w:pStyle w:val="ListParagraph"/>
        <w:widowControl w:val="0"/>
        <w:numPr>
          <w:ilvl w:val="0"/>
          <w:numId w:val="5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 w:rsidRPr="00BA7F2D">
        <w:rPr>
          <w:rFonts w:ascii="Times New Roman" w:hAnsi="Times New Roman" w:cs="Times New Roman"/>
          <w:lang w:val="en-US"/>
        </w:rPr>
        <w:t>User: Person who focuses on services</w:t>
      </w:r>
    </w:p>
    <w:p w14:paraId="5E79D309" w14:textId="50830CDD" w:rsidR="00CD0BC4" w:rsidRPr="00BA7F2D" w:rsidRDefault="00CD0BC4" w:rsidP="00BA7F2D">
      <w:pPr>
        <w:pStyle w:val="ListParagraph"/>
        <w:widowControl w:val="0"/>
        <w:numPr>
          <w:ilvl w:val="0"/>
          <w:numId w:val="5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 w:rsidRPr="00BA7F2D">
        <w:rPr>
          <w:rFonts w:ascii="Times New Roman" w:hAnsi="Times New Roman" w:cs="Times New Roman"/>
          <w:lang w:val="en-US"/>
        </w:rPr>
        <w:t>Server: A computer that communicates between the source and the destination for the email messages</w:t>
      </w:r>
    </w:p>
    <w:p w14:paraId="0FBDA2B0" w14:textId="3CEAF614" w:rsidR="00CD0BC4" w:rsidRPr="00BA7F2D" w:rsidRDefault="00CD0BC4" w:rsidP="00BA7F2D">
      <w:pPr>
        <w:pStyle w:val="ListParagraph"/>
        <w:widowControl w:val="0"/>
        <w:numPr>
          <w:ilvl w:val="0"/>
          <w:numId w:val="5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 w:rsidRPr="00BA7F2D">
        <w:rPr>
          <w:rFonts w:ascii="Times New Roman" w:hAnsi="Times New Roman" w:cs="Times New Roman"/>
          <w:lang w:val="en-US"/>
        </w:rPr>
        <w:t>Virus Checker: Software that protect against malicious content</w:t>
      </w:r>
    </w:p>
    <w:p w14:paraId="7F934DB2" w14:textId="2E9B1664" w:rsidR="00CD0BC4" w:rsidRPr="00BA7F2D" w:rsidRDefault="00F81D25" w:rsidP="00BA7F2D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 w:rsidRPr="00BA7F2D">
        <w:rPr>
          <w:rFonts w:ascii="Times New Roman" w:hAnsi="Times New Roman" w:cs="Times New Roman"/>
          <w:lang w:val="en-US"/>
        </w:rPr>
        <w:t xml:space="preserve">b) </w:t>
      </w:r>
      <w:r w:rsidR="00CD0BC4" w:rsidRPr="00BA7F2D">
        <w:rPr>
          <w:rFonts w:ascii="Times New Roman" w:hAnsi="Times New Roman" w:cs="Times New Roman"/>
          <w:lang w:val="en-US"/>
        </w:rPr>
        <w:t>Use Cases:</w:t>
      </w:r>
    </w:p>
    <w:p w14:paraId="2ABDB01D" w14:textId="356F4C76" w:rsidR="00CD0BC4" w:rsidRPr="00BA7F2D" w:rsidRDefault="00CD0BC4" w:rsidP="00BA7F2D">
      <w:pPr>
        <w:pStyle w:val="ListParagraph"/>
        <w:widowControl w:val="0"/>
        <w:numPr>
          <w:ilvl w:val="0"/>
          <w:numId w:val="4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 w:rsidRPr="00BA7F2D">
        <w:rPr>
          <w:rFonts w:ascii="Times New Roman" w:hAnsi="Times New Roman" w:cs="Times New Roman"/>
          <w:lang w:val="en-US"/>
        </w:rPr>
        <w:t>Get email: Retrieve email from the server, then show it to the user.</w:t>
      </w:r>
    </w:p>
    <w:p w14:paraId="0B964434" w14:textId="70CA718E" w:rsidR="00CD0BC4" w:rsidRPr="00BA7F2D" w:rsidRDefault="00CD0BC4" w:rsidP="00BA7F2D">
      <w:pPr>
        <w:pStyle w:val="ListParagraph"/>
        <w:widowControl w:val="0"/>
        <w:numPr>
          <w:ilvl w:val="0"/>
          <w:numId w:val="4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 w:rsidRPr="00BA7F2D">
        <w:rPr>
          <w:rFonts w:ascii="Times New Roman" w:hAnsi="Times New Roman" w:cs="Times New Roman"/>
          <w:lang w:val="en-US"/>
        </w:rPr>
        <w:t>Send email: Take a message from the user to the email server</w:t>
      </w:r>
    </w:p>
    <w:p w14:paraId="0AE90EAF" w14:textId="5C6E89B0" w:rsidR="00CD0BC4" w:rsidRPr="00BA7F2D" w:rsidRDefault="00CD0BC4" w:rsidP="00BA7F2D">
      <w:pPr>
        <w:pStyle w:val="ListParagraph"/>
        <w:widowControl w:val="0"/>
        <w:numPr>
          <w:ilvl w:val="0"/>
          <w:numId w:val="4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 w:rsidRPr="00BA7F2D">
        <w:rPr>
          <w:rFonts w:ascii="Times New Roman" w:hAnsi="Times New Roman" w:cs="Times New Roman"/>
          <w:lang w:val="en-US"/>
        </w:rPr>
        <w:t xml:space="preserve">Manage email: </w:t>
      </w:r>
      <w:r w:rsidR="001264A9" w:rsidRPr="00BA7F2D">
        <w:rPr>
          <w:rFonts w:ascii="Times New Roman" w:hAnsi="Times New Roman" w:cs="Times New Roman"/>
          <w:lang w:val="en-US"/>
        </w:rPr>
        <w:t>Delete, move, and manage email; also within folders.</w:t>
      </w:r>
    </w:p>
    <w:p w14:paraId="111CE3FE" w14:textId="296FD332" w:rsidR="001264A9" w:rsidRPr="00BA7F2D" w:rsidRDefault="00F81D25" w:rsidP="00BA7F2D">
      <w:pPr>
        <w:pStyle w:val="ListParagraph"/>
        <w:widowControl w:val="0"/>
        <w:numPr>
          <w:ilvl w:val="0"/>
          <w:numId w:val="4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 w:rsidRPr="00BA7F2D">
        <w:rPr>
          <w:rFonts w:ascii="Times New Roman" w:hAnsi="Times New Roman" w:cs="Times New Roman"/>
          <w:lang w:val="en-US"/>
        </w:rPr>
        <w:t>Set options: Edit fine settings</w:t>
      </w:r>
    </w:p>
    <w:p w14:paraId="3F5167E7" w14:textId="7A6638BC" w:rsidR="00F81D25" w:rsidRPr="00BA7F2D" w:rsidRDefault="00F81D25" w:rsidP="00BA7F2D">
      <w:pPr>
        <w:pStyle w:val="ListParagraph"/>
        <w:widowControl w:val="0"/>
        <w:numPr>
          <w:ilvl w:val="0"/>
          <w:numId w:val="4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 w:rsidRPr="00BA7F2D">
        <w:rPr>
          <w:rFonts w:ascii="Times New Roman" w:hAnsi="Times New Roman" w:cs="Times New Roman"/>
          <w:lang w:val="en-US"/>
        </w:rPr>
        <w:t>Maintain address list: Store saved email addresses for the user</w:t>
      </w:r>
    </w:p>
    <w:p w14:paraId="62F2DB87" w14:textId="7B9F56FA" w:rsidR="00F81D25" w:rsidRDefault="00F81D25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c) Use Case Diagram:</w:t>
      </w:r>
    </w:p>
    <w:p w14:paraId="2712143E" w14:textId="22D702F5" w:rsidR="00F81D25" w:rsidRDefault="00F81D25" w:rsidP="00C44A18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jc w:val="center"/>
      </w:pPr>
      <w:r>
        <w:object w:dxaOrig="7201" w:dyaOrig="6025" w14:anchorId="3E988D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45pt;height:250.35pt" o:ole="">
            <v:imagedata r:id="rId5" o:title=""/>
          </v:shape>
          <o:OLEObject Type="Embed" ProgID="Visio.Drawing.15" ShapeID="_x0000_i1025" DrawAspect="Content" ObjectID="_1503769049" r:id="rId6"/>
        </w:object>
      </w:r>
    </w:p>
    <w:p w14:paraId="4E6565E0" w14:textId="77777777" w:rsidR="00F8363B" w:rsidRDefault="00F8363B">
      <w:r>
        <w:br w:type="page"/>
      </w:r>
    </w:p>
    <w:p w14:paraId="2D99315E" w14:textId="479C3335" w:rsidR="00F81D25" w:rsidRDefault="00F81D25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</w:pPr>
      <w:r>
        <w:lastRenderedPageBreak/>
        <w:t xml:space="preserve">d) </w:t>
      </w:r>
      <w:r w:rsidR="00F8363B">
        <w:t>Normal scenarios for each use case:</w:t>
      </w:r>
    </w:p>
    <w:p w14:paraId="374682B2" w14:textId="31802E96" w:rsidR="00F8363B" w:rsidRDefault="00F8363B" w:rsidP="00F8363B">
      <w:pPr>
        <w:pStyle w:val="ListParagraph"/>
        <w:widowControl w:val="0"/>
        <w:numPr>
          <w:ilvl w:val="0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Get Email</w:t>
      </w:r>
    </w:p>
    <w:p w14:paraId="60582B40" w14:textId="055D8370" w:rsidR="00F8363B" w:rsidRDefault="00F8363B" w:rsidP="00F8363B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logs in</w:t>
      </w:r>
    </w:p>
    <w:p w14:paraId="1D87FF65" w14:textId="5B6157C7" w:rsidR="00F8363B" w:rsidRDefault="00F8363B" w:rsidP="00F8363B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displays the inbox folder’s mail</w:t>
      </w:r>
    </w:p>
    <w:p w14:paraId="6C5D8918" w14:textId="0FC0A188" w:rsidR="00F8363B" w:rsidRDefault="00F8363B" w:rsidP="00F8363B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requests that the system get new mail</w:t>
      </w:r>
    </w:p>
    <w:p w14:paraId="1EE34451" w14:textId="3E899798" w:rsidR="00F8363B" w:rsidRDefault="00F8363B" w:rsidP="00F8363B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requests new email from server</w:t>
      </w:r>
    </w:p>
    <w:p w14:paraId="0E284733" w14:textId="4C4BEF5A" w:rsidR="003714A1" w:rsidRDefault="003714A1" w:rsidP="00F8363B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erver returns new email to system</w:t>
      </w:r>
    </w:p>
    <w:p w14:paraId="3A40355C" w14:textId="22A2744D" w:rsidR="003714A1" w:rsidRDefault="003714A1" w:rsidP="00F8363B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displays the mail in the inbox folder, shows unread messages</w:t>
      </w:r>
    </w:p>
    <w:p w14:paraId="182A1CE0" w14:textId="39FD2102" w:rsidR="003714A1" w:rsidRDefault="003714A1" w:rsidP="003714A1">
      <w:pPr>
        <w:pStyle w:val="ListParagraph"/>
        <w:widowControl w:val="0"/>
        <w:numPr>
          <w:ilvl w:val="0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end email</w:t>
      </w:r>
    </w:p>
    <w:p w14:paraId="66EF485C" w14:textId="04B7EB09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logs in</w:t>
      </w:r>
    </w:p>
    <w:p w14:paraId="4D5466EB" w14:textId="48B1265D" w:rsidR="003714A1" w:rsidRDefault="003714A1" w:rsidP="003714A1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 xml:space="preserve">User creates email, </w:t>
      </w:r>
      <w:r w:rsidR="00B911E2">
        <w:rPr>
          <w:rFonts w:ascii="Times New Roman" w:hAnsi="Times New Roman" w:cs="Times New Roman"/>
          <w:lang w:val="en-US"/>
        </w:rPr>
        <w:t>requests to send it</w:t>
      </w:r>
      <w:r>
        <w:rPr>
          <w:rFonts w:ascii="Times New Roman" w:hAnsi="Times New Roman" w:cs="Times New Roman"/>
          <w:lang w:val="en-US"/>
        </w:rPr>
        <w:t xml:space="preserve"> through system</w:t>
      </w:r>
    </w:p>
    <w:p w14:paraId="3EE82930" w14:textId="02CDAB61" w:rsidR="003714A1" w:rsidRDefault="003714A1" w:rsidP="003714A1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Local pc sends email through client to the email server</w:t>
      </w:r>
    </w:p>
    <w:p w14:paraId="47E6F83A" w14:textId="207B3877" w:rsidR="003714A1" w:rsidRDefault="003714A1" w:rsidP="003714A1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erver lets the client-side know it got the email to send</w:t>
      </w:r>
    </w:p>
    <w:p w14:paraId="273467B4" w14:textId="40D396EA" w:rsidR="003714A1" w:rsidRDefault="003714A1" w:rsidP="003714A1">
      <w:pPr>
        <w:pStyle w:val="ListParagraph"/>
        <w:widowControl w:val="0"/>
        <w:numPr>
          <w:ilvl w:val="0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Manage email</w:t>
      </w:r>
    </w:p>
    <w:p w14:paraId="3231F011" w14:textId="1DFF40B4" w:rsidR="003714A1" w:rsidRDefault="003714A1" w:rsidP="003714A1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logs in</w:t>
      </w:r>
    </w:p>
    <w:p w14:paraId="10516794" w14:textId="22EBE996" w:rsidR="003714A1" w:rsidRDefault="003714A1" w:rsidP="003714A1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clicks on read messages</w:t>
      </w:r>
    </w:p>
    <w:p w14:paraId="20777C65" w14:textId="2152D2D0" w:rsidR="003714A1" w:rsidRDefault="003714A1" w:rsidP="003714A1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deletes all read messages</w:t>
      </w:r>
    </w:p>
    <w:p w14:paraId="016E4285" w14:textId="05A6236A" w:rsidR="003714A1" w:rsidRDefault="003714A1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saves newest read message into new folder</w:t>
      </w:r>
    </w:p>
    <w:p w14:paraId="51A95766" w14:textId="2DD78989" w:rsidR="00B911E2" w:rsidRDefault="00B911E2" w:rsidP="00B911E2">
      <w:pPr>
        <w:pStyle w:val="ListParagraph"/>
        <w:widowControl w:val="0"/>
        <w:numPr>
          <w:ilvl w:val="0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et options</w:t>
      </w:r>
    </w:p>
    <w:p w14:paraId="688ABF3E" w14:textId="405A7CB9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logs in</w:t>
      </w:r>
    </w:p>
    <w:p w14:paraId="40C428B5" w14:textId="5718A253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requests to changes email signature</w:t>
      </w:r>
    </w:p>
    <w:p w14:paraId="67182663" w14:textId="33AA91CE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displays window to change it</w:t>
      </w:r>
    </w:p>
    <w:p w14:paraId="248594CF" w14:textId="245FCEE0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makes the changes</w:t>
      </w:r>
    </w:p>
    <w:p w14:paraId="31A8660D" w14:textId="57FAF0FE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saves changes</w:t>
      </w:r>
    </w:p>
    <w:p w14:paraId="0A902C2A" w14:textId="738270B2" w:rsidR="00B911E2" w:rsidRDefault="00B911E2" w:rsidP="00B911E2">
      <w:pPr>
        <w:pStyle w:val="ListParagraph"/>
        <w:widowControl w:val="0"/>
        <w:numPr>
          <w:ilvl w:val="0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Maintain address list</w:t>
      </w:r>
    </w:p>
    <w:p w14:paraId="50FC20C8" w14:textId="6E2A46E9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logs in</w:t>
      </w:r>
    </w:p>
    <w:p w14:paraId="4F199347" w14:textId="1A49BBD8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displays the inbox folder</w:t>
      </w:r>
    </w:p>
    <w:p w14:paraId="2333EE4D" w14:textId="43C9ACEC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selects desired message</w:t>
      </w:r>
    </w:p>
    <w:p w14:paraId="19B805F8" w14:textId="13F14DEA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adds sender into saved address book list</w:t>
      </w:r>
    </w:p>
    <w:p w14:paraId="2AFBAB8F" w14:textId="56A60FC6" w:rsidR="00B911E2" w:rsidRDefault="00B911E2" w:rsidP="00B911E2">
      <w:pPr>
        <w:pStyle w:val="ListParagraph"/>
        <w:widowControl w:val="0"/>
        <w:numPr>
          <w:ilvl w:val="1"/>
          <w:numId w:val="2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saves</w:t>
      </w:r>
    </w:p>
    <w:p w14:paraId="671CF827" w14:textId="77777777" w:rsidR="00E543A1" w:rsidRDefault="00E543A1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br w:type="page"/>
      </w:r>
    </w:p>
    <w:p w14:paraId="2B46CFFE" w14:textId="6F6A9682" w:rsidR="00B911E2" w:rsidRDefault="00B911E2" w:rsidP="00B911E2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lastRenderedPageBreak/>
        <w:t>e) Exception scenarios for each use case:</w:t>
      </w:r>
    </w:p>
    <w:p w14:paraId="3B265E7A" w14:textId="4DF50128" w:rsidR="00B911E2" w:rsidRDefault="00B911E2" w:rsidP="00B911E2">
      <w:pPr>
        <w:pStyle w:val="ListParagraph"/>
        <w:widowControl w:val="0"/>
        <w:numPr>
          <w:ilvl w:val="0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Get email</w:t>
      </w:r>
    </w:p>
    <w:p w14:paraId="1D407C80" w14:textId="14C4DC2D" w:rsidR="00B911E2" w:rsidRDefault="00B911E2" w:rsidP="00B911E2">
      <w:pPr>
        <w:pStyle w:val="ListParagraph"/>
        <w:widowControl w:val="0"/>
        <w:numPr>
          <w:ilvl w:val="1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attempt to log in</w:t>
      </w:r>
    </w:p>
    <w:p w14:paraId="4B3A4062" w14:textId="1E218C44" w:rsidR="00B911E2" w:rsidRDefault="00B911E2" w:rsidP="00B911E2">
      <w:pPr>
        <w:pStyle w:val="ListParagraph"/>
        <w:widowControl w:val="0"/>
        <w:numPr>
          <w:ilvl w:val="1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erver rejects password due to being incorrect</w:t>
      </w:r>
    </w:p>
    <w:p w14:paraId="46C2C9A7" w14:textId="4A099B92" w:rsidR="00E543A1" w:rsidRPr="00E543A1" w:rsidRDefault="00E543A1" w:rsidP="00C44A18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jc w:val="center"/>
        <w:rPr>
          <w:rFonts w:ascii="Times New Roman" w:hAnsi="Times New Roman" w:cs="Times New Roman"/>
          <w:lang w:val="en-US"/>
        </w:rPr>
      </w:pPr>
      <w:r>
        <w:object w:dxaOrig="8137" w:dyaOrig="7380" w14:anchorId="5FF4B67C">
          <v:shape id="_x0000_i1026" type="#_x0000_t75" style="width:406.9pt;height:369.25pt" o:ole="">
            <v:imagedata r:id="rId7" o:title=""/>
          </v:shape>
          <o:OLEObject Type="Embed" ProgID="Visio.Drawing.15" ShapeID="_x0000_i1026" DrawAspect="Content" ObjectID="_1503769050" r:id="rId8"/>
        </w:object>
      </w:r>
    </w:p>
    <w:p w14:paraId="1C2551D8" w14:textId="77777777" w:rsidR="00E543A1" w:rsidRDefault="00E543A1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br w:type="page"/>
      </w:r>
    </w:p>
    <w:p w14:paraId="5F3F6564" w14:textId="5D68E4FB" w:rsidR="00B911E2" w:rsidRDefault="00B911E2" w:rsidP="00B911E2">
      <w:pPr>
        <w:pStyle w:val="ListParagraph"/>
        <w:widowControl w:val="0"/>
        <w:numPr>
          <w:ilvl w:val="0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lastRenderedPageBreak/>
        <w:t>Send email</w:t>
      </w:r>
    </w:p>
    <w:p w14:paraId="080EC581" w14:textId="7CAF2AE4" w:rsidR="00B911E2" w:rsidRDefault="00B911E2" w:rsidP="00B911E2">
      <w:pPr>
        <w:pStyle w:val="ListParagraph"/>
        <w:widowControl w:val="0"/>
        <w:numPr>
          <w:ilvl w:val="1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creates email</w:t>
      </w:r>
    </w:p>
    <w:p w14:paraId="6B24C53A" w14:textId="1F275494" w:rsidR="00B911E2" w:rsidRDefault="00B911E2" w:rsidP="00B911E2">
      <w:pPr>
        <w:pStyle w:val="ListParagraph"/>
        <w:widowControl w:val="0"/>
        <w:numPr>
          <w:ilvl w:val="1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cannot send due to no email in the recipient field</w:t>
      </w:r>
    </w:p>
    <w:p w14:paraId="6DA218C9" w14:textId="4AE45420" w:rsidR="00E543A1" w:rsidRPr="00E543A1" w:rsidRDefault="00E543A1" w:rsidP="00C44A18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jc w:val="center"/>
        <w:rPr>
          <w:rFonts w:ascii="Times New Roman" w:hAnsi="Times New Roman" w:cs="Times New Roman"/>
          <w:lang w:val="en-US"/>
        </w:rPr>
      </w:pPr>
      <w:r>
        <w:object w:dxaOrig="8137" w:dyaOrig="5520" w14:anchorId="6D28A239">
          <v:shape id="_x0000_i1027" type="#_x0000_t75" style="width:406.9pt;height:276pt" o:ole="">
            <v:imagedata r:id="rId9" o:title=""/>
          </v:shape>
          <o:OLEObject Type="Embed" ProgID="Visio.Drawing.15" ShapeID="_x0000_i1027" DrawAspect="Content" ObjectID="_1503769051" r:id="rId10"/>
        </w:object>
      </w:r>
    </w:p>
    <w:p w14:paraId="485FD2D0" w14:textId="4E96F27F" w:rsidR="00B911E2" w:rsidRDefault="00B911E2" w:rsidP="00B911E2">
      <w:pPr>
        <w:pStyle w:val="ListParagraph"/>
        <w:widowControl w:val="0"/>
        <w:numPr>
          <w:ilvl w:val="0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Manage email</w:t>
      </w:r>
    </w:p>
    <w:p w14:paraId="42E4622B" w14:textId="669CCD7F" w:rsidR="00B911E2" w:rsidRDefault="00B911E2" w:rsidP="00B911E2">
      <w:pPr>
        <w:pStyle w:val="ListParagraph"/>
        <w:widowControl w:val="0"/>
        <w:numPr>
          <w:ilvl w:val="1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attempts to move emails into folder</w:t>
      </w:r>
    </w:p>
    <w:p w14:paraId="0FE1DB0A" w14:textId="7AEA803C" w:rsidR="00B911E2" w:rsidRDefault="00B911E2" w:rsidP="00B911E2">
      <w:pPr>
        <w:pStyle w:val="ListParagraph"/>
        <w:widowControl w:val="0"/>
        <w:numPr>
          <w:ilvl w:val="1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cannot due to loss of internet connection</w:t>
      </w:r>
    </w:p>
    <w:p w14:paraId="347C2D5C" w14:textId="30316893" w:rsidR="00E543A1" w:rsidRPr="00E543A1" w:rsidRDefault="00E543A1" w:rsidP="00C44A18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jc w:val="center"/>
        <w:rPr>
          <w:rFonts w:ascii="Times New Roman" w:hAnsi="Times New Roman" w:cs="Times New Roman"/>
          <w:lang w:val="en-US"/>
        </w:rPr>
      </w:pPr>
      <w:r>
        <w:object w:dxaOrig="8137" w:dyaOrig="4980" w14:anchorId="3DD50519">
          <v:shape id="_x0000_i1028" type="#_x0000_t75" style="width:406.9pt;height:249.25pt" o:ole="">
            <v:imagedata r:id="rId11" o:title=""/>
          </v:shape>
          <o:OLEObject Type="Embed" ProgID="Visio.Drawing.15" ShapeID="_x0000_i1028" DrawAspect="Content" ObjectID="_1503769052" r:id="rId12"/>
        </w:object>
      </w:r>
    </w:p>
    <w:p w14:paraId="28846A30" w14:textId="5967EBA5" w:rsidR="00B911E2" w:rsidRDefault="00B911E2" w:rsidP="00B911E2">
      <w:pPr>
        <w:pStyle w:val="ListParagraph"/>
        <w:widowControl w:val="0"/>
        <w:numPr>
          <w:ilvl w:val="0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lastRenderedPageBreak/>
        <w:t>Set options</w:t>
      </w:r>
    </w:p>
    <w:p w14:paraId="114684F8" w14:textId="08BD51B1" w:rsidR="00B911E2" w:rsidRDefault="00B911E2" w:rsidP="00B911E2">
      <w:pPr>
        <w:pStyle w:val="ListParagraph"/>
        <w:widowControl w:val="0"/>
        <w:numPr>
          <w:ilvl w:val="1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attempts to change password</w:t>
      </w:r>
    </w:p>
    <w:p w14:paraId="61F3ABDF" w14:textId="6DDEDCAF" w:rsidR="00B911E2" w:rsidRDefault="00B911E2" w:rsidP="00B911E2">
      <w:pPr>
        <w:pStyle w:val="ListParagraph"/>
        <w:widowControl w:val="0"/>
        <w:numPr>
          <w:ilvl w:val="1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reports that it cannot due to illegal characters entered</w:t>
      </w:r>
    </w:p>
    <w:p w14:paraId="7285ADBC" w14:textId="37928689" w:rsidR="00E543A1" w:rsidRPr="00E543A1" w:rsidRDefault="00E543A1" w:rsidP="00C44A18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jc w:val="center"/>
        <w:rPr>
          <w:rFonts w:ascii="Times New Roman" w:hAnsi="Times New Roman" w:cs="Times New Roman"/>
          <w:lang w:val="en-US"/>
        </w:rPr>
      </w:pPr>
      <w:r>
        <w:object w:dxaOrig="8137" w:dyaOrig="7273" w14:anchorId="7B098725">
          <v:shape id="_x0000_i1029" type="#_x0000_t75" style="width:406.9pt;height:363.8pt" o:ole="">
            <v:imagedata r:id="rId13" o:title=""/>
          </v:shape>
          <o:OLEObject Type="Embed" ProgID="Visio.Drawing.15" ShapeID="_x0000_i1029" DrawAspect="Content" ObjectID="_1503769053" r:id="rId14"/>
        </w:object>
      </w:r>
    </w:p>
    <w:p w14:paraId="420186A3" w14:textId="77777777" w:rsidR="00E543A1" w:rsidRDefault="00E543A1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br w:type="page"/>
      </w:r>
    </w:p>
    <w:p w14:paraId="19C51D64" w14:textId="5EC18B15" w:rsidR="00B911E2" w:rsidRDefault="00B911E2" w:rsidP="00B911E2">
      <w:pPr>
        <w:pStyle w:val="ListParagraph"/>
        <w:widowControl w:val="0"/>
        <w:numPr>
          <w:ilvl w:val="0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lastRenderedPageBreak/>
        <w:t>Maintain address list</w:t>
      </w:r>
    </w:p>
    <w:p w14:paraId="3A053A74" w14:textId="4D699BF5" w:rsidR="00B911E2" w:rsidRDefault="00B911E2" w:rsidP="00B911E2">
      <w:pPr>
        <w:pStyle w:val="ListParagraph"/>
        <w:widowControl w:val="0"/>
        <w:numPr>
          <w:ilvl w:val="1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r attempts to add email address to address book</w:t>
      </w:r>
    </w:p>
    <w:p w14:paraId="074A6DF9" w14:textId="6790F02D" w:rsidR="00B911E2" w:rsidRDefault="00B911E2" w:rsidP="00B911E2">
      <w:pPr>
        <w:pStyle w:val="ListParagraph"/>
        <w:widowControl w:val="0"/>
        <w:numPr>
          <w:ilvl w:val="1"/>
          <w:numId w:val="3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ystem cannot due to email already existing in the address book</w:t>
      </w:r>
    </w:p>
    <w:p w14:paraId="29F2BD76" w14:textId="6AE2872C" w:rsidR="00434C9F" w:rsidRPr="00E543A1" w:rsidRDefault="00E543A1" w:rsidP="00C44A18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jc w:val="center"/>
        <w:rPr>
          <w:rFonts w:ascii="Times New Roman" w:hAnsi="Times New Roman" w:cs="Times New Roman"/>
          <w:lang w:val="en-US"/>
        </w:rPr>
      </w:pPr>
      <w:r>
        <w:object w:dxaOrig="8137" w:dyaOrig="5977" w14:anchorId="3E0513C8">
          <v:shape id="_x0000_i1030" type="#_x0000_t75" style="width:406.9pt;height:298.9pt" o:ole="">
            <v:imagedata r:id="rId15" o:title=""/>
          </v:shape>
          <o:OLEObject Type="Embed" ProgID="Visio.Drawing.15" ShapeID="_x0000_i1030" DrawAspect="Content" ObjectID="_1503769054" r:id="rId16"/>
        </w:object>
      </w:r>
    </w:p>
    <w:p w14:paraId="605B1BE7" w14:textId="77777777" w:rsidR="000F2850" w:rsidRDefault="000F2850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" w:hAnsi="Times" w:cs="Times"/>
          <w:lang w:val="en-US"/>
        </w:rPr>
      </w:pPr>
    </w:p>
    <w:p w14:paraId="3DF0493B" w14:textId="77777777" w:rsidR="00C44A18" w:rsidRDefault="00434C9F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2) Question 7.3 from your textbook (page 145).</w:t>
      </w:r>
    </w:p>
    <w:p w14:paraId="28B30E44" w14:textId="77777777" w:rsidR="00C44A18" w:rsidRPr="00CD0BC4" w:rsidRDefault="00C44A18" w:rsidP="00C44A18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a</w:t>
      </w:r>
      <w:r w:rsidRPr="00F81D25">
        <w:rPr>
          <w:rFonts w:ascii="Times New Roman" w:hAnsi="Times New Roman" w:cs="Times New Roman"/>
          <w:lang w:val="en-US"/>
        </w:rPr>
        <w:t>)</w:t>
      </w:r>
      <w:r w:rsidRPr="00BA7F2D">
        <w:rPr>
          <w:rFonts w:ascii="Times New Roman" w:hAnsi="Times New Roman" w:cs="Times New Roman"/>
          <w:lang w:val="en-US"/>
        </w:rPr>
        <w:t xml:space="preserve"> Actors:</w:t>
      </w:r>
    </w:p>
    <w:p w14:paraId="78371ED1" w14:textId="2823BD75" w:rsidR="00C44A18" w:rsidRPr="00BA7F2D" w:rsidRDefault="00C44A18" w:rsidP="00C44A18">
      <w:pPr>
        <w:pStyle w:val="ListParagraph"/>
        <w:widowControl w:val="0"/>
        <w:numPr>
          <w:ilvl w:val="0"/>
          <w:numId w:val="5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 w:rsidRPr="00BA7F2D">
        <w:rPr>
          <w:rFonts w:ascii="Times New Roman" w:hAnsi="Times New Roman" w:cs="Times New Roman"/>
          <w:lang w:val="en-US"/>
        </w:rPr>
        <w:t xml:space="preserve">User: Person who </w:t>
      </w:r>
      <w:r>
        <w:rPr>
          <w:rFonts w:ascii="Times New Roman" w:hAnsi="Times New Roman" w:cs="Times New Roman"/>
          <w:lang w:val="en-US"/>
        </w:rPr>
        <w:t>seeks airline service</w:t>
      </w:r>
    </w:p>
    <w:p w14:paraId="0285359B" w14:textId="11104B5D" w:rsidR="00C44A18" w:rsidRDefault="00C44A18" w:rsidP="00C44A18">
      <w:pPr>
        <w:pStyle w:val="ListParagraph"/>
        <w:widowControl w:val="0"/>
        <w:numPr>
          <w:ilvl w:val="0"/>
          <w:numId w:val="5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Airline: Company that offers flights for purchase to users</w:t>
      </w:r>
    </w:p>
    <w:p w14:paraId="4C227EDD" w14:textId="5648465F" w:rsidR="00C44A18" w:rsidRDefault="00C44A18" w:rsidP="00C44A18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b) Use Cases:</w:t>
      </w:r>
    </w:p>
    <w:p w14:paraId="317E5323" w14:textId="3D3FE7D8" w:rsidR="00C44A18" w:rsidRDefault="007E77DC" w:rsidP="007E77DC">
      <w:pPr>
        <w:pStyle w:val="ListParagraph"/>
        <w:widowControl w:val="0"/>
        <w:numPr>
          <w:ilvl w:val="0"/>
          <w:numId w:val="6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Make reservation: book and pay for airline flight, choose seat</w:t>
      </w:r>
    </w:p>
    <w:p w14:paraId="64877FD5" w14:textId="1215F52B" w:rsidR="007E77DC" w:rsidRDefault="007E77DC" w:rsidP="007E77DC">
      <w:pPr>
        <w:pStyle w:val="ListParagraph"/>
        <w:widowControl w:val="0"/>
        <w:numPr>
          <w:ilvl w:val="0"/>
          <w:numId w:val="6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Check availability: Get available flights with their prices based on departure, destination, date, airline preference.</w:t>
      </w:r>
    </w:p>
    <w:p w14:paraId="717434AE" w14:textId="555E61A1" w:rsidR="007E77DC" w:rsidRDefault="007E77DC" w:rsidP="007E77DC">
      <w:pPr>
        <w:pStyle w:val="ListParagraph"/>
        <w:widowControl w:val="0"/>
        <w:numPr>
          <w:ilvl w:val="0"/>
          <w:numId w:val="6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Handle benefits: frequent flyer points/status, check status, register for new frequent traveler account, book frequent traveler flights, show available flights</w:t>
      </w:r>
    </w:p>
    <w:p w14:paraId="05CE45F4" w14:textId="090D9B2C" w:rsidR="007E77DC" w:rsidRDefault="007E77DC" w:rsidP="007E77DC">
      <w:pPr>
        <w:pStyle w:val="ListParagraph"/>
        <w:widowControl w:val="0"/>
        <w:numPr>
          <w:ilvl w:val="0"/>
          <w:numId w:val="6"/>
        </w:numPr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end an inquiry: Allow user to submit email to report flight dissatisfaction, issues with traveler benefit program, or any other message to the airline.</w:t>
      </w:r>
    </w:p>
    <w:p w14:paraId="2FF84F99" w14:textId="77777777" w:rsidR="007E77DC" w:rsidRDefault="007E77DC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br w:type="page"/>
      </w:r>
    </w:p>
    <w:p w14:paraId="20D43BFA" w14:textId="67BBF023" w:rsidR="007E77DC" w:rsidRDefault="007E77DC" w:rsidP="007E77D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lastRenderedPageBreak/>
        <w:t>c) Use Case Diagram:</w:t>
      </w:r>
    </w:p>
    <w:p w14:paraId="288246AC" w14:textId="73E296B9" w:rsidR="007E77DC" w:rsidRPr="007E77DC" w:rsidRDefault="007E77DC" w:rsidP="007E77D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lang w:val="en-US"/>
        </w:rPr>
      </w:pPr>
      <w:r>
        <w:object w:dxaOrig="7092" w:dyaOrig="6276" w14:anchorId="7C7371D3">
          <v:shape id="_x0000_i1031" type="#_x0000_t75" style="width:354.55pt;height:313.65pt" o:ole="">
            <v:imagedata r:id="rId17" o:title=""/>
          </v:shape>
          <o:OLEObject Type="Embed" ProgID="Visio.Drawing.15" ShapeID="_x0000_i1031" DrawAspect="Content" ObjectID="_1503769055" r:id="rId18"/>
        </w:object>
      </w:r>
    </w:p>
    <w:p w14:paraId="224A4410" w14:textId="46363599" w:rsidR="00434C9F" w:rsidRDefault="00434C9F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" w:hAnsi="Times" w:cs="Times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" w:hAnsi="Times" w:cs="Times"/>
          <w:lang w:val="en-US"/>
        </w:rPr>
        <w:t> </w:t>
      </w:r>
    </w:p>
    <w:p w14:paraId="1621D6CF" w14:textId="77777777" w:rsidR="000F2850" w:rsidRDefault="000F2850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" w:hAnsi="Times" w:cs="Times"/>
          <w:lang w:val="en-US"/>
        </w:rPr>
      </w:pPr>
    </w:p>
    <w:p w14:paraId="0A318F2E" w14:textId="77777777" w:rsidR="002B084A" w:rsidRDefault="002B084A">
      <w:pPr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br w:type="page"/>
      </w:r>
    </w:p>
    <w:p w14:paraId="2B3A7122" w14:textId="380A9CE3" w:rsidR="00434C9F" w:rsidRDefault="00434C9F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" w:hAnsi="Times" w:cs="Times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lastRenderedPageBreak/>
        <w:t xml:space="preserve">3) Question 7.10 from your textbook (page 146). </w:t>
      </w:r>
      <w:r>
        <w:rPr>
          <w:rFonts w:ascii="Times" w:hAnsi="Times" w:cs="Times"/>
          <w:lang w:val="en-US"/>
        </w:rPr>
        <w:t> </w:t>
      </w:r>
    </w:p>
    <w:p w14:paraId="4F8B56B5" w14:textId="6347621D" w:rsidR="009604CD" w:rsidRDefault="009604CD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" w:hAnsi="Times" w:cs="Times"/>
          <w:lang w:val="en-US"/>
        </w:rPr>
      </w:pPr>
      <w:r>
        <w:rPr>
          <w:rFonts w:ascii="Times" w:hAnsi="Times" w:cs="Times"/>
          <w:lang w:val="en-US"/>
        </w:rPr>
        <w:t>This diagram show the details of logging into the email system.</w:t>
      </w:r>
    </w:p>
    <w:p w14:paraId="2F8A2F5A" w14:textId="3C9F5C9D" w:rsidR="009604CD" w:rsidRDefault="009604CD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" w:hAnsi="Times" w:cs="Times"/>
          <w:lang w:val="en-US"/>
        </w:rPr>
      </w:pPr>
      <w:r>
        <w:object w:dxaOrig="13716" w:dyaOrig="10920" w14:anchorId="7AB3DD99">
          <v:shape id="_x0000_i1032" type="#_x0000_t75" style="width:431.45pt;height:343.65pt" o:ole="">
            <v:imagedata r:id="rId19" o:title=""/>
          </v:shape>
          <o:OLEObject Type="Embed" ProgID="Visio.Drawing.15" ShapeID="_x0000_i1032" DrawAspect="Content" ObjectID="_1503769056" r:id="rId20"/>
        </w:object>
      </w:r>
    </w:p>
    <w:p w14:paraId="7C12E616" w14:textId="77777777" w:rsidR="000F2850" w:rsidRDefault="000F2850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" w:hAnsi="Times" w:cs="Times"/>
          <w:lang w:val="en-US"/>
        </w:rPr>
      </w:pPr>
    </w:p>
    <w:p w14:paraId="1FE89D03" w14:textId="77777777" w:rsidR="002B084A" w:rsidRDefault="002B084A">
      <w:pPr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br w:type="page"/>
      </w:r>
    </w:p>
    <w:p w14:paraId="2DA97FCF" w14:textId="77777777" w:rsidR="00C42DD3" w:rsidRDefault="00434C9F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lastRenderedPageBreak/>
        <w:t xml:space="preserve">4) Question 8.9 from your textbook (page 160). </w:t>
      </w:r>
    </w:p>
    <w:p w14:paraId="35DBD172" w14:textId="4CFEDCC7" w:rsidR="00EC61C1" w:rsidRDefault="00EC61C1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Activity diagram for a DVD purchase.</w:t>
      </w:r>
      <w:bookmarkStart w:id="0" w:name="_GoBack"/>
      <w:bookmarkEnd w:id="0"/>
    </w:p>
    <w:p w14:paraId="7C11D7CB" w14:textId="2BB36C49" w:rsidR="00434C9F" w:rsidRDefault="00C42DD3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" w:hAnsi="Times" w:cs="Times"/>
          <w:lang w:val="en-US"/>
        </w:rPr>
      </w:pPr>
      <w:r>
        <w:object w:dxaOrig="15168" w:dyaOrig="11233" w14:anchorId="37460219">
          <v:shape id="_x0000_i1033" type="#_x0000_t75" style="width:431.45pt;height:319.65pt" o:ole="">
            <v:imagedata r:id="rId21" o:title=""/>
          </v:shape>
          <o:OLEObject Type="Embed" ProgID="Visio.Drawing.15" ShapeID="_x0000_i1033" DrawAspect="Content" ObjectID="_1503769057" r:id="rId22"/>
        </w:object>
      </w:r>
      <w:r w:rsidR="00434C9F">
        <w:rPr>
          <w:rFonts w:ascii="Times" w:hAnsi="Times" w:cs="Times"/>
          <w:lang w:val="en-US"/>
        </w:rPr>
        <w:t> </w:t>
      </w:r>
    </w:p>
    <w:p w14:paraId="5390860C" w14:textId="77777777" w:rsidR="000F2850" w:rsidRDefault="000F2850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" w:hAnsi="Times" w:cs="Times"/>
          <w:lang w:val="en-US"/>
        </w:rPr>
      </w:pPr>
    </w:p>
    <w:p w14:paraId="6D030B2C" w14:textId="77777777" w:rsidR="009F01F5" w:rsidRDefault="009F01F5">
      <w:pPr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br w:type="page"/>
      </w:r>
    </w:p>
    <w:p w14:paraId="28D0794B" w14:textId="77777777" w:rsidR="009F01F5" w:rsidRDefault="00434C9F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lastRenderedPageBreak/>
        <w:t xml:space="preserve">5) Question 8.10 from your textbook (page 160). </w:t>
      </w:r>
    </w:p>
    <w:p w14:paraId="7A7985D3" w14:textId="230FF2A1" w:rsidR="00EC61C1" w:rsidRDefault="00EC61C1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Activity diagram for the creation of a product</w:t>
      </w:r>
    </w:p>
    <w:p w14:paraId="50FCAEA2" w14:textId="0C6B47E7" w:rsidR="009F01F5" w:rsidRDefault="009F01F5" w:rsidP="00434C9F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240"/>
        <w:rPr>
          <w:rFonts w:ascii="Times New Roman" w:hAnsi="Times New Roman" w:cs="Times New Roman"/>
          <w:sz w:val="32"/>
          <w:szCs w:val="32"/>
          <w:lang w:val="en-US"/>
        </w:rPr>
      </w:pPr>
      <w:r>
        <w:object w:dxaOrig="10489" w:dyaOrig="11028" w14:anchorId="66B54E4F">
          <v:shape id="_x0000_i1034" type="#_x0000_t75" style="width:431.45pt;height:453.8pt" o:ole="">
            <v:imagedata r:id="rId23" o:title=""/>
          </v:shape>
          <o:OLEObject Type="Embed" ProgID="Visio.Drawing.15" ShapeID="_x0000_i1034" DrawAspect="Content" ObjectID="_1503769058" r:id="rId24"/>
        </w:object>
      </w:r>
    </w:p>
    <w:sectPr w:rsidR="009F01F5" w:rsidSect="000F2850">
      <w:pgSz w:w="12240" w:h="15840"/>
      <w:pgMar w:top="1440" w:right="1800" w:bottom="1440" w:left="180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bullet"/>
      <w:lvlText w:val="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27F65AF"/>
    <w:multiLevelType w:val="hybridMultilevel"/>
    <w:tmpl w:val="7C7882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AF0B0C"/>
    <w:multiLevelType w:val="hybridMultilevel"/>
    <w:tmpl w:val="D8CE16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4B50B43"/>
    <w:multiLevelType w:val="hybridMultilevel"/>
    <w:tmpl w:val="631E06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91E4B6F"/>
    <w:multiLevelType w:val="hybridMultilevel"/>
    <w:tmpl w:val="49A230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B083C24"/>
    <w:multiLevelType w:val="hybridMultilevel"/>
    <w:tmpl w:val="CD5024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5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4C9F"/>
    <w:rsid w:val="000F2850"/>
    <w:rsid w:val="001264A9"/>
    <w:rsid w:val="002B084A"/>
    <w:rsid w:val="003364FD"/>
    <w:rsid w:val="003714A1"/>
    <w:rsid w:val="00434C9F"/>
    <w:rsid w:val="005E04F6"/>
    <w:rsid w:val="006706CE"/>
    <w:rsid w:val="007E77DC"/>
    <w:rsid w:val="008026BD"/>
    <w:rsid w:val="009604CD"/>
    <w:rsid w:val="009F01F5"/>
    <w:rsid w:val="00B911E2"/>
    <w:rsid w:val="00BA7F2D"/>
    <w:rsid w:val="00C42DD3"/>
    <w:rsid w:val="00C44A18"/>
    <w:rsid w:val="00CD0BC4"/>
    <w:rsid w:val="00E543A1"/>
    <w:rsid w:val="00EC61C1"/>
    <w:rsid w:val="00F81D25"/>
    <w:rsid w:val="00F83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B430C75"/>
  <w14:defaultImageDpi w14:val="300"/>
  <w15:docId w15:val="{95E3B313-91FC-4EFB-B29E-A1FA8D3070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CA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F285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10</Pages>
  <Words>507</Words>
  <Characters>2892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Carroll</dc:creator>
  <cp:keywords/>
  <dc:description/>
  <cp:lastModifiedBy>John Carroll</cp:lastModifiedBy>
  <cp:revision>8</cp:revision>
  <dcterms:created xsi:type="dcterms:W3CDTF">2015-09-13T19:12:00Z</dcterms:created>
  <dcterms:modified xsi:type="dcterms:W3CDTF">2015-09-15T01:50:00Z</dcterms:modified>
</cp:coreProperties>
</file>